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2131352" w14:textId="7B9795CD" w:rsidR="00B017A6" w:rsidRPr="00DB2A7B" w:rsidRDefault="00B017A6" w:rsidP="00B017A6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>
        <w:rPr>
          <w:rFonts w:ascii="Times New Roman" w:hAnsi="Times New Roman" w:cs="Times New Roman"/>
          <w:sz w:val="24"/>
          <w:szCs w:val="24"/>
          <w:lang w:val="en"/>
        </w:rPr>
        <w:t xml:space="preserve">Lab </w:t>
      </w:r>
      <w:r>
        <w:rPr>
          <w:rFonts w:ascii="Times New Roman" w:hAnsi="Times New Roman" w:cs="Times New Roman"/>
          <w:sz w:val="24"/>
          <w:szCs w:val="24"/>
          <w:lang w:val="en"/>
        </w:rPr>
        <w:t>2</w:t>
      </w:r>
      <w:r>
        <w:rPr>
          <w:rFonts w:ascii="Times New Roman" w:hAnsi="Times New Roman" w:cs="Times New Roman"/>
          <w:sz w:val="24"/>
          <w:szCs w:val="24"/>
          <w:lang w:val="en"/>
        </w:rPr>
        <w:t xml:space="preserve"> </w:t>
      </w:r>
      <w:r w:rsidRPr="004D64F3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017A6">
        <w:rPr>
          <w:rFonts w:ascii="Times New Roman" w:hAnsi="Times New Roman" w:cs="Times New Roman"/>
          <w:sz w:val="24"/>
          <w:szCs w:val="24"/>
          <w:lang w:val="en"/>
        </w:rPr>
        <w:t>XML and Related Technologies</w:t>
      </w:r>
      <w:r w:rsidRPr="00DB2A7B">
        <w:rPr>
          <w:rFonts w:ascii="Times New Roman" w:hAnsi="Times New Roman" w:cs="Times New Roman"/>
          <w:sz w:val="24"/>
          <w:szCs w:val="24"/>
        </w:rPr>
        <w:br/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>Andrei Koshelev</w:t>
      </w:r>
      <w:r w:rsidRPr="00DB2A7B">
        <w:rPr>
          <w:rFonts w:ascii="Times New Roman" w:hAnsi="Times New Roman" w:cs="Times New Roman"/>
          <w:sz w:val="24"/>
          <w:szCs w:val="24"/>
        </w:rPr>
        <w:br/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>100894383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Pr="00DB2A7B"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31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>0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1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>-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02</w:t>
      </w:r>
      <w:r w:rsidRPr="00DB2A7B"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INFT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Pr="00DB2A7B">
        <w:rPr>
          <w:rFonts w:ascii="Times New Roman" w:hAnsi="Times New Roman" w:cs="Times New Roman"/>
          <w:sz w:val="24"/>
          <w:szCs w:val="24"/>
        </w:rPr>
        <w:br/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>Durham College</w:t>
      </w:r>
      <w:r w:rsidRPr="00DB2A7B"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Mohammad Shamas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Pr="00DB2A7B">
        <w:rPr>
          <w:rFonts w:ascii="Times New Roman" w:hAnsi="Times New Roman" w:cs="Times New Roman"/>
          <w:sz w:val="24"/>
          <w:szCs w:val="24"/>
        </w:rPr>
        <w:br/>
      </w:r>
      <w:r w:rsidRPr="00DB2A7B">
        <w:rPr>
          <w:rFonts w:ascii="Times New Roman" w:hAnsi="Times New Roman" w:cs="Times New Roman"/>
          <w:sz w:val="24"/>
          <w:szCs w:val="24"/>
        </w:rPr>
        <w:br/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Frida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y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September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27</w:t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t>th, 202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4</w:t>
      </w:r>
    </w:p>
    <w:p w14:paraId="30D8E7DD" w14:textId="77777777" w:rsidR="00B017A6" w:rsidRPr="00DB2A7B" w:rsidRDefault="00B017A6" w:rsidP="00B017A6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0C43D02C" w14:textId="77777777" w:rsidR="00B017A6" w:rsidRPr="00DB2A7B" w:rsidRDefault="00B017A6" w:rsidP="00B017A6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2095EC06" w14:textId="77777777" w:rsidR="00B017A6" w:rsidRPr="00DB2A7B" w:rsidRDefault="00B017A6" w:rsidP="00B017A6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328C52F6" w14:textId="77777777" w:rsidR="00B017A6" w:rsidRPr="00DB2A7B" w:rsidRDefault="00B017A6" w:rsidP="00B017A6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10239AC1" w14:textId="77777777" w:rsidR="00DC1038" w:rsidRDefault="00B017A6" w:rsidP="00DC1038">
      <w:pPr>
        <w:spacing w:line="48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Pr="00DB2A7B">
        <w:rPr>
          <w:rFonts w:ascii="Times New Roman" w:hAnsi="Times New Roman" w:cs="Times New Roman"/>
          <w:sz w:val="24"/>
          <w:szCs w:val="24"/>
          <w:shd w:val="clear" w:color="auto" w:fill="FFFFFF"/>
        </w:rPr>
        <w:br/>
      </w:r>
      <w:r w:rsidR="00E30B4D">
        <w:br/>
      </w:r>
      <w:r>
        <w:br/>
      </w:r>
      <w:r w:rsidR="00E30B4D" w:rsidRPr="00DB2A7B">
        <w:rPr>
          <w:rFonts w:ascii="Times New Roman" w:hAnsi="Times New Roman" w:cs="Times New Roman"/>
          <w:b/>
          <w:bCs/>
          <w:sz w:val="28"/>
          <w:szCs w:val="28"/>
        </w:rPr>
        <w:lastRenderedPageBreak/>
        <w:tab/>
      </w:r>
      <w:r w:rsidR="00E30B4D" w:rsidRPr="00DB2A7B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E30B4D" w:rsidRPr="00DB2A7B"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E30B4D" w:rsidRPr="00DB2A7B">
        <w:rPr>
          <w:rFonts w:ascii="Times New Roman" w:hAnsi="Times New Roman" w:cs="Times New Roman"/>
          <w:b/>
          <w:bCs/>
          <w:sz w:val="28"/>
          <w:szCs w:val="28"/>
        </w:rPr>
        <w:tab/>
        <w:t xml:space="preserve">       </w:t>
      </w:r>
      <w:r w:rsidR="00E30B4D">
        <w:rPr>
          <w:rFonts w:ascii="Times New Roman" w:hAnsi="Times New Roman" w:cs="Times New Roman"/>
          <w:b/>
          <w:bCs/>
          <w:sz w:val="28"/>
          <w:szCs w:val="28"/>
        </w:rPr>
        <w:t>Table of Contents</w:t>
      </w:r>
      <w:r w:rsidR="00E30B4D" w:rsidRPr="00DB2A7B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E30B4D" w:rsidRPr="00DB2A7B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E30B4D" w:rsidRPr="00DC1038">
        <w:rPr>
          <w:rFonts w:ascii="Times New Roman" w:hAnsi="Times New Roman" w:cs="Times New Roman"/>
          <w:sz w:val="24"/>
          <w:szCs w:val="24"/>
        </w:rPr>
        <w:t>Cover Page …………………………………………….............................................. p. 1</w:t>
      </w:r>
    </w:p>
    <w:p w14:paraId="410BCE26" w14:textId="77777777" w:rsidR="00DC1038" w:rsidRDefault="00E30B4D" w:rsidP="00DC1038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DC1038">
        <w:rPr>
          <w:rFonts w:ascii="Times New Roman" w:hAnsi="Times New Roman" w:cs="Times New Roman"/>
          <w:sz w:val="24"/>
          <w:szCs w:val="24"/>
        </w:rPr>
        <w:t>Table of Contents ........................................................................................................ p. 2</w:t>
      </w:r>
    </w:p>
    <w:p w14:paraId="500D35F7" w14:textId="68964496" w:rsidR="00D9546B" w:rsidRDefault="00D9546B" w:rsidP="00DC1038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XML Tree Diagram…………………………………</w:t>
      </w:r>
      <w:r w:rsidRPr="00DC1038">
        <w:rPr>
          <w:rFonts w:ascii="Times New Roman" w:hAnsi="Times New Roman" w:cs="Times New Roman"/>
          <w:sz w:val="24"/>
          <w:szCs w:val="24"/>
        </w:rPr>
        <w:t xml:space="preserve"> .........................................</w:t>
      </w:r>
      <w:r w:rsidR="002F30B0">
        <w:rPr>
          <w:rFonts w:ascii="Times New Roman" w:hAnsi="Times New Roman" w:cs="Times New Roman"/>
          <w:sz w:val="24"/>
          <w:szCs w:val="24"/>
        </w:rPr>
        <w:t>......</w:t>
      </w:r>
      <w:r w:rsidRPr="00DC1038">
        <w:rPr>
          <w:rFonts w:ascii="Times New Roman" w:hAnsi="Times New Roman" w:cs="Times New Roman"/>
          <w:sz w:val="24"/>
          <w:szCs w:val="24"/>
        </w:rPr>
        <w:t>. p</w:t>
      </w:r>
      <w:r w:rsidR="002F30B0">
        <w:rPr>
          <w:rFonts w:ascii="Times New Roman" w:hAnsi="Times New Roman" w:cs="Times New Roman"/>
          <w:sz w:val="24"/>
          <w:szCs w:val="24"/>
        </w:rPr>
        <w:t>. 3</w:t>
      </w:r>
    </w:p>
    <w:p w14:paraId="3155EC36" w14:textId="0564DC53" w:rsidR="00DC1038" w:rsidRDefault="00E30B4D" w:rsidP="00DC1038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DC1038">
        <w:rPr>
          <w:rFonts w:ascii="Times New Roman" w:hAnsi="Times New Roman" w:cs="Times New Roman"/>
          <w:sz w:val="24"/>
          <w:szCs w:val="24"/>
        </w:rPr>
        <w:t>Screenshots of XML file as rendered in the browser</w:t>
      </w:r>
      <w:r w:rsidRPr="00DC1038">
        <w:rPr>
          <w:rFonts w:ascii="Times New Roman" w:hAnsi="Times New Roman" w:cs="Times New Roman"/>
          <w:sz w:val="24"/>
          <w:szCs w:val="24"/>
        </w:rPr>
        <w:t xml:space="preserve"> ............</w:t>
      </w:r>
      <w:r w:rsidRPr="00DC1038">
        <w:rPr>
          <w:rFonts w:ascii="Times New Roman" w:hAnsi="Times New Roman" w:cs="Times New Roman"/>
          <w:sz w:val="24"/>
          <w:szCs w:val="24"/>
        </w:rPr>
        <w:t>.............................</w:t>
      </w:r>
      <w:r w:rsidRPr="00DC1038">
        <w:rPr>
          <w:rFonts w:ascii="Times New Roman" w:hAnsi="Times New Roman" w:cs="Times New Roman"/>
          <w:sz w:val="24"/>
          <w:szCs w:val="24"/>
        </w:rPr>
        <w:t xml:space="preserve">. pp. </w:t>
      </w:r>
      <w:r w:rsidR="000C26F9">
        <w:rPr>
          <w:rFonts w:ascii="Times New Roman" w:hAnsi="Times New Roman" w:cs="Times New Roman"/>
          <w:sz w:val="24"/>
          <w:szCs w:val="24"/>
        </w:rPr>
        <w:t>4</w:t>
      </w:r>
      <w:r w:rsidRPr="00DC1038">
        <w:rPr>
          <w:rFonts w:ascii="Times New Roman" w:hAnsi="Times New Roman" w:cs="Times New Roman"/>
          <w:sz w:val="24"/>
          <w:szCs w:val="24"/>
        </w:rPr>
        <w:t xml:space="preserve"> </w:t>
      </w:r>
      <w:r w:rsidRPr="00DC1038">
        <w:rPr>
          <w:rFonts w:ascii="Times New Roman" w:hAnsi="Times New Roman" w:cs="Times New Roman"/>
          <w:sz w:val="24"/>
          <w:szCs w:val="24"/>
        </w:rPr>
        <w:t>–</w:t>
      </w:r>
      <w:r w:rsidRPr="00DC1038">
        <w:rPr>
          <w:rFonts w:ascii="Times New Roman" w:hAnsi="Times New Roman" w:cs="Times New Roman"/>
          <w:sz w:val="24"/>
          <w:szCs w:val="24"/>
        </w:rPr>
        <w:t xml:space="preserve"> </w:t>
      </w:r>
      <w:r w:rsidR="000C26F9">
        <w:rPr>
          <w:rFonts w:ascii="Times New Roman" w:hAnsi="Times New Roman" w:cs="Times New Roman"/>
          <w:sz w:val="24"/>
          <w:szCs w:val="24"/>
        </w:rPr>
        <w:t>7</w:t>
      </w:r>
    </w:p>
    <w:p w14:paraId="318E9B41" w14:textId="3A898FA9" w:rsidR="00DC1038" w:rsidRDefault="00E30B4D" w:rsidP="00DC1038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DC1038">
        <w:rPr>
          <w:rFonts w:ascii="Times New Roman" w:hAnsi="Times New Roman" w:cs="Times New Roman"/>
          <w:sz w:val="24"/>
          <w:szCs w:val="24"/>
        </w:rPr>
        <w:t>DTD code and XML validation OUTPUT</w:t>
      </w:r>
      <w:r w:rsidRPr="00DC1038">
        <w:rPr>
          <w:rFonts w:ascii="Times New Roman" w:hAnsi="Times New Roman" w:cs="Times New Roman"/>
          <w:sz w:val="24"/>
          <w:szCs w:val="24"/>
        </w:rPr>
        <w:t xml:space="preserve"> ..........................................................</w:t>
      </w:r>
      <w:r w:rsidR="00AC4084">
        <w:rPr>
          <w:rFonts w:ascii="Times New Roman" w:hAnsi="Times New Roman" w:cs="Times New Roman"/>
          <w:sz w:val="24"/>
          <w:szCs w:val="24"/>
        </w:rPr>
        <w:t>.......</w:t>
      </w:r>
      <w:r w:rsidRPr="00DC1038">
        <w:rPr>
          <w:rFonts w:ascii="Times New Roman" w:hAnsi="Times New Roman" w:cs="Times New Roman"/>
          <w:sz w:val="24"/>
          <w:szCs w:val="24"/>
        </w:rPr>
        <w:t xml:space="preserve"> p</w:t>
      </w:r>
      <w:r w:rsidR="00AC4084">
        <w:rPr>
          <w:rFonts w:ascii="Times New Roman" w:hAnsi="Times New Roman" w:cs="Times New Roman"/>
          <w:sz w:val="24"/>
          <w:szCs w:val="24"/>
        </w:rPr>
        <w:t>. 7</w:t>
      </w:r>
    </w:p>
    <w:p w14:paraId="126D4936" w14:textId="2304458D" w:rsidR="00E30B4D" w:rsidRPr="00DE0743" w:rsidRDefault="00E30B4D" w:rsidP="00DC1038">
      <w:pPr>
        <w:spacing w:line="480" w:lineRule="auto"/>
        <w:rPr>
          <w:rFonts w:ascii="Times New Roman" w:hAnsi="Times New Roman" w:cs="Times New Roman"/>
          <w:sz w:val="24"/>
          <w:szCs w:val="24"/>
        </w:rPr>
      </w:pPr>
      <w:r w:rsidRPr="00DC1038">
        <w:rPr>
          <w:rFonts w:ascii="Times New Roman" w:hAnsi="Times New Roman" w:cs="Times New Roman"/>
          <w:sz w:val="24"/>
          <w:szCs w:val="24"/>
        </w:rPr>
        <w:t>References ...............................................................................................................</w:t>
      </w:r>
      <w:r w:rsidRPr="00DC1038">
        <w:rPr>
          <w:rFonts w:ascii="Times New Roman" w:hAnsi="Times New Roman" w:cs="Times New Roman"/>
          <w:sz w:val="24"/>
          <w:szCs w:val="24"/>
        </w:rPr>
        <w:t>...</w:t>
      </w:r>
      <w:r w:rsidRPr="00DC1038">
        <w:rPr>
          <w:rFonts w:ascii="Times New Roman" w:hAnsi="Times New Roman" w:cs="Times New Roman"/>
          <w:sz w:val="24"/>
          <w:szCs w:val="24"/>
        </w:rPr>
        <w:t xml:space="preserve"> p. </w:t>
      </w:r>
      <w:r w:rsidR="00A90DA6">
        <w:rPr>
          <w:rFonts w:ascii="Times New Roman" w:hAnsi="Times New Roman" w:cs="Times New Roman"/>
          <w:sz w:val="24"/>
          <w:szCs w:val="24"/>
        </w:rPr>
        <w:t>8</w:t>
      </w:r>
    </w:p>
    <w:p w14:paraId="059E4CBA" w14:textId="6C75DAE5" w:rsidR="00E30B4D" w:rsidRPr="003F09C6" w:rsidRDefault="00E30B4D" w:rsidP="00E30B4D">
      <w:pPr>
        <w:spacing w:line="480" w:lineRule="auto"/>
        <w:ind w:firstLine="720"/>
        <w:rPr>
          <w:rFonts w:ascii="Times New Roman" w:hAnsi="Times New Roman" w:cs="Times New Roman"/>
          <w:b/>
          <w:bCs/>
          <w:sz w:val="28"/>
          <w:szCs w:val="28"/>
        </w:rPr>
      </w:pPr>
      <w:r w:rsidRPr="003F09C6">
        <w:rPr>
          <w:rFonts w:ascii="Calibri" w:hAnsi="Calibri" w:cs="Calibri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D667D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2F30B0">
        <w:rPr>
          <w:rFonts w:ascii="Times New Roman" w:hAnsi="Times New Roman" w:cs="Times New Roman"/>
          <w:b/>
          <w:bCs/>
          <w:sz w:val="28"/>
          <w:szCs w:val="28"/>
        </w:rPr>
        <w:br/>
      </w:r>
    </w:p>
    <w:p w14:paraId="40FF5DEE" w14:textId="21BB9D2F" w:rsidR="00E96B5E" w:rsidRDefault="000D667D" w:rsidP="00E96B5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D667D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XML </w:t>
      </w:r>
      <w:r w:rsidR="00E96B5E">
        <w:rPr>
          <w:rFonts w:ascii="Times New Roman" w:hAnsi="Times New Roman" w:cs="Times New Roman"/>
          <w:b/>
          <w:bCs/>
          <w:sz w:val="28"/>
          <w:szCs w:val="28"/>
        </w:rPr>
        <w:t>Tree Diagram</w:t>
      </w:r>
      <w:r w:rsidRPr="000D667D">
        <w:rPr>
          <w:rFonts w:ascii="Times New Roman" w:hAnsi="Times New Roman" w:cs="Times New Roman"/>
          <w:b/>
          <w:bCs/>
          <w:sz w:val="28"/>
          <w:szCs w:val="28"/>
        </w:rPr>
        <w:t>:</w:t>
      </w:r>
      <w:r>
        <w:br/>
      </w:r>
      <w:r w:rsidR="00B017A6">
        <w:br/>
      </w:r>
      <w:r w:rsidR="002F30B0">
        <w:br/>
      </w:r>
      <w:r w:rsidR="002F30B0">
        <w:br/>
      </w:r>
      <w:r w:rsidR="002F30B0">
        <w:object w:dxaOrig="23532" w:dyaOrig="15624" w14:anchorId="2C3B2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90.6pt;height:475.85pt" o:ole="">
            <v:imagedata r:id="rId7" o:title=""/>
          </v:shape>
          <o:OLEObject Type="Embed" ProgID="Visio.Drawing.15" ShapeID="_x0000_i1038" DrawAspect="Content" ObjectID="_1788967639" r:id="rId8"/>
        </w:object>
      </w:r>
      <w:r w:rsidR="002F30B0">
        <w:br/>
      </w:r>
      <w:r w:rsidR="002F30B0">
        <w:br/>
      </w:r>
      <w:r w:rsidR="002F30B0">
        <w:br/>
      </w:r>
      <w:r w:rsidR="002F30B0">
        <w:br/>
      </w:r>
      <w:r w:rsidR="002F30B0">
        <w:br/>
      </w:r>
      <w:r w:rsidR="002F30B0">
        <w:br/>
      </w:r>
      <w:r w:rsidR="002F30B0">
        <w:br/>
      </w:r>
      <w:r w:rsidR="000C26F9">
        <w:br/>
      </w:r>
      <w:r w:rsidR="002F30B0">
        <w:br/>
      </w:r>
      <w:r w:rsidR="002F30B0" w:rsidRPr="000D667D">
        <w:rPr>
          <w:rFonts w:ascii="Times New Roman" w:hAnsi="Times New Roman" w:cs="Times New Roman"/>
          <w:b/>
          <w:bCs/>
          <w:sz w:val="28"/>
          <w:szCs w:val="28"/>
        </w:rPr>
        <w:lastRenderedPageBreak/>
        <w:t>Screenshots of XML file as rendered in the browser:</w:t>
      </w:r>
      <w:r w:rsidR="002F30B0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0C26F9">
        <w:br/>
      </w:r>
      <w:r w:rsidR="000C26F9" w:rsidRPr="000C26F9">
        <w:drawing>
          <wp:inline distT="0" distB="0" distL="0" distR="0" wp14:anchorId="712D10A9" wp14:editId="2CD16BFD">
            <wp:extent cx="5128846" cy="2884944"/>
            <wp:effectExtent l="0" t="0" r="0" b="0"/>
            <wp:docPr id="18053264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32649" name="Picture 1" descr="A screenshot of a computer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31365" cy="2886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>
        <w:br/>
      </w:r>
      <w:r w:rsidR="000C26F9" w:rsidRPr="000C26F9">
        <w:drawing>
          <wp:inline distT="0" distB="0" distL="0" distR="0" wp14:anchorId="0732472C" wp14:editId="76C7CB2E">
            <wp:extent cx="5129212" cy="2885149"/>
            <wp:effectExtent l="0" t="0" r="0" b="0"/>
            <wp:docPr id="168659546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690798" name="Picture 1" descr="A screenshot of a computer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48094" cy="289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 w:rsidRPr="000C26F9">
        <w:lastRenderedPageBreak/>
        <w:drawing>
          <wp:inline distT="0" distB="0" distL="0" distR="0" wp14:anchorId="7C3CBA3D" wp14:editId="4E50B032">
            <wp:extent cx="5314525" cy="2989385"/>
            <wp:effectExtent l="0" t="0" r="635" b="1905"/>
            <wp:docPr id="1242797366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2797366" name="Picture 1" descr="A screenshot of a compute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28369" cy="2997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>
        <w:br/>
      </w:r>
      <w:r w:rsidR="000C26F9" w:rsidRPr="000C26F9">
        <w:drawing>
          <wp:inline distT="0" distB="0" distL="0" distR="0" wp14:anchorId="655242B2" wp14:editId="354B1CF9">
            <wp:extent cx="5334000" cy="3000341"/>
            <wp:effectExtent l="0" t="0" r="0" b="0"/>
            <wp:docPr id="98382646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3826469" name="Picture 1" descr="A screenshot of a computer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51586" cy="301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>
        <w:br/>
      </w:r>
      <w:r w:rsidR="000C26F9" w:rsidRPr="000C26F9">
        <w:lastRenderedPageBreak/>
        <w:drawing>
          <wp:inline distT="0" distB="0" distL="0" distR="0" wp14:anchorId="41F84E30" wp14:editId="1AB5E83D">
            <wp:extent cx="5522936" cy="3106616"/>
            <wp:effectExtent l="0" t="0" r="1905" b="0"/>
            <wp:docPr id="89790297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7902977" name="Picture 1" descr="A screenshot of a compute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64073" cy="312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>
        <w:br/>
      </w:r>
      <w:r w:rsidR="000C26F9" w:rsidRPr="000C26F9">
        <w:drawing>
          <wp:inline distT="0" distB="0" distL="0" distR="0" wp14:anchorId="1C9D5AA7" wp14:editId="7833983A">
            <wp:extent cx="5568462" cy="3133948"/>
            <wp:effectExtent l="0" t="0" r="0" b="9525"/>
            <wp:docPr id="1697014094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7014094" name="Picture 1" descr="A screenshot of a compute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75140" cy="3137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>
        <w:br/>
      </w:r>
      <w:r w:rsidR="000C26F9" w:rsidRPr="000C26F9">
        <w:lastRenderedPageBreak/>
        <w:drawing>
          <wp:inline distT="0" distB="0" distL="0" distR="0" wp14:anchorId="6FA06AE5" wp14:editId="52A6C408">
            <wp:extent cx="5586046" cy="3142115"/>
            <wp:effectExtent l="0" t="0" r="0" b="1270"/>
            <wp:docPr id="15850818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5081857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05613" cy="3153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6F9">
        <w:br/>
      </w:r>
      <w:r w:rsidR="000C26F9">
        <w:br/>
      </w:r>
      <w:r w:rsidR="000C26F9">
        <w:br/>
      </w:r>
      <w:r w:rsidR="000C26F9" w:rsidRPr="00E96B5E">
        <w:rPr>
          <w:rFonts w:ascii="Times New Roman" w:hAnsi="Times New Roman" w:cs="Times New Roman"/>
          <w:b/>
          <w:bCs/>
          <w:sz w:val="28"/>
          <w:szCs w:val="28"/>
        </w:rPr>
        <w:t>DTD code and XML validation OUTPUT</w:t>
      </w:r>
      <w:r w:rsidR="000C26F9" w:rsidRPr="00E96B5E">
        <w:rPr>
          <w:rFonts w:ascii="Times New Roman" w:hAnsi="Times New Roman" w:cs="Times New Roman"/>
          <w:sz w:val="28"/>
          <w:szCs w:val="28"/>
        </w:rPr>
        <w:t>:</w:t>
      </w:r>
      <w:r w:rsidR="000C26F9">
        <w:br/>
      </w:r>
      <w:r w:rsidR="00B017A6">
        <w:br/>
      </w:r>
      <w:r w:rsidR="000C26F9" w:rsidRPr="000C26F9">
        <w:drawing>
          <wp:inline distT="0" distB="0" distL="0" distR="0" wp14:anchorId="2B7746EC" wp14:editId="012C2AB6">
            <wp:extent cx="6152515" cy="3294380"/>
            <wp:effectExtent l="0" t="0" r="635" b="1270"/>
            <wp:docPr id="31344492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444923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29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722E">
        <w:br/>
      </w:r>
      <w:r w:rsidR="0039722E">
        <w:br/>
      </w:r>
      <w:r w:rsidR="0039722E">
        <w:br/>
      </w:r>
      <w:r w:rsidR="00E96B5E">
        <w:br/>
      </w:r>
      <w:r w:rsidR="00E96B5E">
        <w:br/>
      </w:r>
      <w:r w:rsidR="00E96B5E">
        <w:br/>
      </w:r>
      <w:r w:rsidR="00E96B5E">
        <w:br/>
      </w:r>
      <w:r w:rsidR="00E96B5E" w:rsidRPr="00E96B5E">
        <w:rPr>
          <w:rFonts w:ascii="Times New Roman" w:hAnsi="Times New Roman" w:cs="Times New Roman"/>
          <w:b/>
          <w:bCs/>
          <w:sz w:val="28"/>
          <w:szCs w:val="28"/>
        </w:rPr>
        <w:lastRenderedPageBreak/>
        <w:t>References:</w:t>
      </w:r>
      <w:r w:rsidR="00E96B5E">
        <w:rPr>
          <w:rFonts w:ascii="Times New Roman" w:hAnsi="Times New Roman" w:cs="Times New Roman"/>
          <w:b/>
          <w:bCs/>
          <w:sz w:val="28"/>
          <w:szCs w:val="28"/>
        </w:rPr>
        <w:br/>
      </w:r>
    </w:p>
    <w:p w14:paraId="2A1AC0EF" w14:textId="77777777" w:rsidR="00E96B5E" w:rsidRPr="00E96B5E" w:rsidRDefault="00E96B5E" w:rsidP="00E96B5E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E96B5E">
        <w:rPr>
          <w:rFonts w:ascii="Times New Roman" w:hAnsi="Times New Roman" w:cs="Times New Roman"/>
          <w:sz w:val="24"/>
          <w:szCs w:val="24"/>
        </w:rPr>
        <w:t>Typke</w:t>
      </w:r>
      <w:proofErr w:type="spellEnd"/>
      <w:r w:rsidRPr="00E96B5E">
        <w:rPr>
          <w:rFonts w:ascii="Times New Roman" w:hAnsi="Times New Roman" w:cs="Times New Roman"/>
          <w:sz w:val="24"/>
          <w:szCs w:val="24"/>
        </w:rPr>
        <w:t>, R. (n.d.). </w:t>
      </w:r>
      <w:r w:rsidRPr="00E96B5E">
        <w:rPr>
          <w:rFonts w:ascii="Times New Roman" w:hAnsi="Times New Roman" w:cs="Times New Roman"/>
          <w:i/>
          <w:iCs/>
          <w:sz w:val="24"/>
          <w:szCs w:val="24"/>
        </w:rPr>
        <w:t>Validate XML files</w:t>
      </w:r>
      <w:r w:rsidRPr="00E96B5E">
        <w:rPr>
          <w:rFonts w:ascii="Times New Roman" w:hAnsi="Times New Roman" w:cs="Times New Roman"/>
          <w:sz w:val="24"/>
          <w:szCs w:val="24"/>
        </w:rPr>
        <w:t>. Theano GmbH 2020. </w:t>
      </w:r>
    </w:p>
    <w:p w14:paraId="1EE7D178" w14:textId="733A995F" w:rsidR="00E96B5E" w:rsidRPr="00E96B5E" w:rsidRDefault="00E96B5E" w:rsidP="00E96B5E">
      <w:pPr>
        <w:ind w:firstLine="720"/>
        <w:rPr>
          <w:rFonts w:ascii="Times New Roman" w:hAnsi="Times New Roman" w:cs="Times New Roman"/>
          <w:sz w:val="24"/>
          <w:szCs w:val="24"/>
        </w:rPr>
      </w:pPr>
      <w:r w:rsidRPr="00E96B5E">
        <w:rPr>
          <w:rFonts w:ascii="Times New Roman" w:hAnsi="Times New Roman" w:cs="Times New Roman"/>
          <w:sz w:val="24"/>
          <w:szCs w:val="24"/>
        </w:rPr>
        <w:t>https://www.xmlvalidation.com/</w:t>
      </w:r>
    </w:p>
    <w:sectPr w:rsidR="00E96B5E" w:rsidRPr="00E96B5E">
      <w:headerReference w:type="default" r:id="rId17"/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D93EA57" w14:textId="77777777" w:rsidR="00546E7A" w:rsidRDefault="00546E7A" w:rsidP="000C26F9">
      <w:pPr>
        <w:spacing w:after="0" w:line="240" w:lineRule="auto"/>
      </w:pPr>
      <w:r>
        <w:separator/>
      </w:r>
    </w:p>
  </w:endnote>
  <w:endnote w:type="continuationSeparator" w:id="0">
    <w:p w14:paraId="30DF3859" w14:textId="77777777" w:rsidR="00546E7A" w:rsidRDefault="00546E7A" w:rsidP="000C26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CB1F93D" w14:textId="77777777" w:rsidR="00546E7A" w:rsidRDefault="00546E7A" w:rsidP="000C26F9">
      <w:pPr>
        <w:spacing w:after="0" w:line="240" w:lineRule="auto"/>
      </w:pPr>
      <w:r>
        <w:separator/>
      </w:r>
    </w:p>
  </w:footnote>
  <w:footnote w:type="continuationSeparator" w:id="0">
    <w:p w14:paraId="66A37773" w14:textId="77777777" w:rsidR="00546E7A" w:rsidRDefault="00546E7A" w:rsidP="000C26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81127822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47775CF" w14:textId="5F05BF9D" w:rsidR="000C26F9" w:rsidRDefault="00FF4F1A">
        <w:pPr>
          <w:pStyle w:val="Header"/>
          <w:jc w:val="right"/>
        </w:pPr>
        <w:r>
          <w:t xml:space="preserve">9/27/2024                                                                                                                                                                             </w:t>
        </w:r>
        <w:r w:rsidR="000C26F9">
          <w:fldChar w:fldCharType="begin"/>
        </w:r>
        <w:r w:rsidR="000C26F9">
          <w:instrText xml:space="preserve"> PAGE   \* MERGEFORMAT </w:instrText>
        </w:r>
        <w:r w:rsidR="000C26F9">
          <w:fldChar w:fldCharType="separate"/>
        </w:r>
        <w:r w:rsidR="000C26F9">
          <w:rPr>
            <w:noProof/>
          </w:rPr>
          <w:t>2</w:t>
        </w:r>
        <w:r w:rsidR="000C26F9">
          <w:rPr>
            <w:noProof/>
          </w:rPr>
          <w:fldChar w:fldCharType="end"/>
        </w:r>
      </w:p>
    </w:sdtContent>
  </w:sdt>
  <w:p w14:paraId="0919770C" w14:textId="77777777" w:rsidR="000C26F9" w:rsidRDefault="000C26F9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17A6"/>
    <w:rsid w:val="000C26F9"/>
    <w:rsid w:val="000D667D"/>
    <w:rsid w:val="001031A1"/>
    <w:rsid w:val="00186598"/>
    <w:rsid w:val="002F30B0"/>
    <w:rsid w:val="0039722E"/>
    <w:rsid w:val="00546E7A"/>
    <w:rsid w:val="007A6C5F"/>
    <w:rsid w:val="00A90DA6"/>
    <w:rsid w:val="00AC4084"/>
    <w:rsid w:val="00B017A6"/>
    <w:rsid w:val="00C40A7B"/>
    <w:rsid w:val="00D9546B"/>
    <w:rsid w:val="00DC1038"/>
    <w:rsid w:val="00E30B4D"/>
    <w:rsid w:val="00E96B5E"/>
    <w:rsid w:val="00FF4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734F40"/>
  <w15:chartTrackingRefBased/>
  <w15:docId w15:val="{BD69D551-BAF2-4B4E-A0E1-1B296F225F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17A6"/>
    <w:rPr>
      <w:kern w:val="0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17A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017A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017A6"/>
    <w:pPr>
      <w:keepNext/>
      <w:keepLines/>
      <w:spacing w:before="160" w:after="80"/>
      <w:outlineLvl w:val="2"/>
    </w:pPr>
    <w:rPr>
      <w:rFonts w:eastAsiaTheme="majorEastAsia" w:cstheme="majorBidi"/>
      <w:color w:val="365F9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017A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17A6"/>
    <w:pPr>
      <w:keepNext/>
      <w:keepLines/>
      <w:spacing w:before="80" w:after="40"/>
      <w:outlineLvl w:val="4"/>
    </w:pPr>
    <w:rPr>
      <w:rFonts w:eastAsiaTheme="majorEastAsia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17A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17A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17A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17A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17A6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017A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017A6"/>
    <w:rPr>
      <w:rFonts w:eastAsiaTheme="majorEastAsia" w:cstheme="majorBidi"/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017A6"/>
    <w:rPr>
      <w:rFonts w:eastAsiaTheme="majorEastAsia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017A6"/>
    <w:rPr>
      <w:rFonts w:eastAsiaTheme="majorEastAsia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017A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017A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017A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017A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017A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17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17A6"/>
    <w:pPr>
      <w:numPr>
        <w:ilvl w:val="1"/>
      </w:numPr>
      <w:spacing w:after="160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017A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017A6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17A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017A6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017A6"/>
    <w:rPr>
      <w:i/>
      <w:iCs/>
      <w:color w:val="365F9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17A6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17A6"/>
    <w:rPr>
      <w:i/>
      <w:iCs/>
      <w:color w:val="365F9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017A6"/>
    <w:rPr>
      <w:b/>
      <w:bCs/>
      <w:smallCaps/>
      <w:color w:val="365F9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0C26F9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26F9"/>
    <w:rPr>
      <w:kern w:val="0"/>
    </w:rPr>
  </w:style>
  <w:style w:type="paragraph" w:styleId="Footer">
    <w:name w:val="footer"/>
    <w:basedOn w:val="Normal"/>
    <w:link w:val="FooterChar"/>
    <w:uiPriority w:val="99"/>
    <w:unhideWhenUsed/>
    <w:rsid w:val="000C26F9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26F9"/>
    <w:rPr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2F441A-48F7-42E9-AE7E-9E36545CB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8</Pages>
  <Words>164</Words>
  <Characters>94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i Koshelev</dc:creator>
  <cp:keywords/>
  <dc:description/>
  <cp:lastModifiedBy>Andrei Koshelev</cp:lastModifiedBy>
  <cp:revision>11</cp:revision>
  <dcterms:created xsi:type="dcterms:W3CDTF">2024-09-27T21:21:00Z</dcterms:created>
  <dcterms:modified xsi:type="dcterms:W3CDTF">2024-09-27T22:41:00Z</dcterms:modified>
</cp:coreProperties>
</file>